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D732C" w:rsidRPr="00CE0053" w:rsidRDefault="00CE0053" w:rsidP="00CE0053">
      <w:r>
        <w:object w:dxaOrig="6615" w:dyaOrig="13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31pt;height:696.35pt" o:ole="">
            <v:imagedata r:id="rId4" o:title=""/>
          </v:shape>
          <o:OLEObject Type="Embed" ProgID="Visio.Drawing.15" ShapeID="_x0000_i1027" DrawAspect="Content" ObjectID="_1674592333" r:id="rId5"/>
        </w:object>
      </w:r>
      <w:bookmarkStart w:id="0" w:name="_GoBack"/>
      <w:bookmarkEnd w:id="0"/>
    </w:p>
    <w:sectPr w:rsidR="009D732C" w:rsidRPr="00CE005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1C3A"/>
    <w:rsid w:val="00034DDA"/>
    <w:rsid w:val="002D5C27"/>
    <w:rsid w:val="006A1C3A"/>
    <w:rsid w:val="00770096"/>
    <w:rsid w:val="009D732C"/>
    <w:rsid w:val="00A25138"/>
    <w:rsid w:val="00B31EEA"/>
    <w:rsid w:val="00CE00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9F33709-F229-4E1C-82C0-BB3E1D2D42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</cp:revision>
  <cp:lastPrinted>2021-02-04T06:45:00Z</cp:lastPrinted>
  <dcterms:created xsi:type="dcterms:W3CDTF">2021-02-04T06:43:00Z</dcterms:created>
  <dcterms:modified xsi:type="dcterms:W3CDTF">2021-02-11T20:46:00Z</dcterms:modified>
</cp:coreProperties>
</file>